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5E8E903" w14:textId="2DBAA395" w:rsidR="003765CD" w:rsidRDefault="003765CD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6</w:t>
      </w:r>
      <w:r w:rsidR="00195C2A">
        <w:rPr>
          <w:b/>
          <w:noProof/>
          <w:sz w:val="24"/>
        </w:rPr>
        <w:t>9</w:t>
      </w:r>
      <w:r>
        <w:rPr>
          <w:b/>
          <w:noProof/>
          <w:sz w:val="24"/>
        </w:rPr>
        <w:tab/>
        <w:t>S6-2</w:t>
      </w:r>
      <w:r w:rsidR="008C107A">
        <w:rPr>
          <w:b/>
          <w:noProof/>
          <w:sz w:val="24"/>
        </w:rPr>
        <w:t>5</w:t>
      </w:r>
      <w:r w:rsidR="00195C2A">
        <w:rPr>
          <w:b/>
          <w:noProof/>
          <w:sz w:val="24"/>
        </w:rPr>
        <w:t>4</w:t>
      </w:r>
      <w:r w:rsidR="00884D16">
        <w:rPr>
          <w:b/>
          <w:noProof/>
          <w:sz w:val="24"/>
        </w:rPr>
        <w:t>403</w:t>
      </w:r>
    </w:p>
    <w:p w14:paraId="133FF1EF" w14:textId="799D4868" w:rsidR="003765CD" w:rsidRDefault="00195C2A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Wuhan</w:t>
      </w:r>
      <w:r w:rsidR="008F3348" w:rsidRPr="008F3348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China</w:t>
      </w:r>
      <w:r w:rsidR="005B12BF" w:rsidRPr="005B12B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13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– </w:t>
      </w:r>
      <w:r>
        <w:rPr>
          <w:b/>
          <w:noProof/>
          <w:sz w:val="24"/>
        </w:rPr>
        <w:t>17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Oktober</w:t>
      </w:r>
      <w:r w:rsidR="00C823C3" w:rsidRPr="00C823C3">
        <w:rPr>
          <w:b/>
          <w:noProof/>
          <w:sz w:val="24"/>
        </w:rPr>
        <w:t xml:space="preserve"> 2025</w:t>
      </w:r>
      <w:r w:rsidR="003765CD">
        <w:rPr>
          <w:b/>
          <w:noProof/>
          <w:sz w:val="24"/>
        </w:rPr>
        <w:tab/>
        <w:t>(revision of S6-2</w:t>
      </w:r>
      <w:r w:rsidR="008C107A">
        <w:rPr>
          <w:b/>
          <w:noProof/>
          <w:sz w:val="24"/>
        </w:rPr>
        <w:t>5</w:t>
      </w:r>
      <w:r>
        <w:rPr>
          <w:b/>
          <w:noProof/>
          <w:sz w:val="24"/>
        </w:rPr>
        <w:t>4</w:t>
      </w:r>
      <w:r w:rsidR="00884D16">
        <w:rPr>
          <w:b/>
          <w:noProof/>
          <w:sz w:val="24"/>
        </w:rPr>
        <w:t>345</w:t>
      </w:r>
      <w:r w:rsidR="003765CD">
        <w:rPr>
          <w:b/>
          <w:noProof/>
          <w:sz w:val="24"/>
        </w:rPr>
        <w:t>)</w:t>
      </w:r>
    </w:p>
    <w:p w14:paraId="6C088882" w14:textId="77777777" w:rsidR="00D218E3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C8F2401" w14:textId="26558800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Netherlands Police</w:t>
      </w:r>
    </w:p>
    <w:p w14:paraId="7A651A91" w14:textId="0BBB0C5A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 xml:space="preserve">Pseudo-CR on </w:t>
      </w:r>
      <w:r w:rsidR="00BE5426">
        <w:rPr>
          <w:rFonts w:ascii="Arial" w:hAnsi="Arial" w:cs="Arial"/>
          <w:b/>
          <w:bCs/>
        </w:rPr>
        <w:t>scenarios for DM</w:t>
      </w:r>
      <w:r w:rsidR="00BE5426" w:rsidRPr="00BE5426">
        <w:rPr>
          <w:rFonts w:ascii="Arial" w:hAnsi="Arial" w:cs="Arial"/>
          <w:b/>
          <w:bCs/>
        </w:rPr>
        <w:t xml:space="preserve"> of IP connectivity</w:t>
      </w:r>
    </w:p>
    <w:p w14:paraId="13B93593" w14:textId="733F8034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 xml:space="preserve">3GPP </w:t>
      </w:r>
      <w:r w:rsidR="005E4909">
        <w:rPr>
          <w:rFonts w:ascii="Arial" w:hAnsi="Arial" w:cs="Arial"/>
          <w:b/>
          <w:bCs/>
        </w:rPr>
        <w:t>TR</w:t>
      </w:r>
      <w:r>
        <w:rPr>
          <w:rFonts w:ascii="Arial" w:hAnsi="Arial" w:cs="Arial"/>
          <w:b/>
          <w:bCs/>
        </w:rPr>
        <w:t xml:space="preserve"> </w:t>
      </w:r>
      <w:r w:rsidR="009642DB" w:rsidRPr="009642DB">
        <w:rPr>
          <w:rFonts w:ascii="Arial" w:hAnsi="Arial" w:cs="Arial"/>
          <w:b/>
          <w:bCs/>
        </w:rPr>
        <w:t>23700-37-0</w:t>
      </w:r>
      <w:r w:rsidR="00195C2A">
        <w:rPr>
          <w:rFonts w:ascii="Arial" w:hAnsi="Arial" w:cs="Arial"/>
          <w:b/>
          <w:bCs/>
        </w:rPr>
        <w:t>3</w:t>
      </w:r>
      <w:r w:rsidR="009642DB" w:rsidRPr="009642DB">
        <w:rPr>
          <w:rFonts w:ascii="Arial" w:hAnsi="Arial" w:cs="Arial"/>
          <w:b/>
          <w:bCs/>
        </w:rPr>
        <w:t>0</w:t>
      </w:r>
    </w:p>
    <w:p w14:paraId="4348F67C" w14:textId="6AAB5543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9.1</w:t>
      </w:r>
    </w:p>
    <w:p w14:paraId="6124C1B8" w14:textId="7777777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E4909">
        <w:rPr>
          <w:rFonts w:ascii="Arial" w:hAnsi="Arial" w:cs="Arial"/>
          <w:b/>
          <w:bCs/>
        </w:rPr>
        <w:t>A</w:t>
      </w:r>
      <w:r w:rsidR="00F545AC">
        <w:rPr>
          <w:rFonts w:ascii="Arial" w:hAnsi="Arial" w:cs="Arial"/>
          <w:b/>
          <w:bCs/>
        </w:rPr>
        <w:t>pproval</w:t>
      </w:r>
    </w:p>
    <w:p w14:paraId="5A28A568" w14:textId="38AD6292" w:rsidR="00F545AC" w:rsidRPr="00C524DD" w:rsidRDefault="00F545A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Contact:</w:t>
      </w:r>
      <w:r>
        <w:rPr>
          <w:rFonts w:ascii="Arial" w:hAnsi="Arial" w:cs="Arial"/>
          <w:b/>
          <w:bCs/>
        </w:rPr>
        <w:tab/>
      </w:r>
      <w:proofErr w:type="spellStart"/>
      <w:r w:rsidR="009642DB">
        <w:rPr>
          <w:rFonts w:ascii="Arial" w:hAnsi="Arial" w:cs="Arial"/>
          <w:b/>
          <w:bCs/>
        </w:rPr>
        <w:t>keesdotverweijatpolitiedotnl</w:t>
      </w:r>
      <w:proofErr w:type="spellEnd"/>
    </w:p>
    <w:p w14:paraId="645E6065" w14:textId="77777777" w:rsidR="00CD2478" w:rsidRPr="00C524DD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13A4E5D3" w14:textId="77777777" w:rsidR="001E41F3" w:rsidRPr="00215ABA" w:rsidRDefault="00CD2478" w:rsidP="00CD2478">
      <w:pPr>
        <w:pStyle w:val="CRCoverPage"/>
        <w:rPr>
          <w:b/>
          <w:noProof/>
        </w:rPr>
      </w:pPr>
      <w:r w:rsidRPr="00C524DD">
        <w:rPr>
          <w:b/>
          <w:noProof/>
        </w:rPr>
        <w:t>1</w:t>
      </w:r>
      <w:r w:rsidRPr="00215ABA">
        <w:rPr>
          <w:b/>
          <w:noProof/>
        </w:rPr>
        <w:t>. Introduction</w:t>
      </w:r>
    </w:p>
    <w:p w14:paraId="38118F0B" w14:textId="2420733F" w:rsidR="00CD2478" w:rsidRPr="00215ABA" w:rsidRDefault="00BE5426" w:rsidP="00CD2478">
      <w:pPr>
        <w:rPr>
          <w:noProof/>
        </w:rPr>
      </w:pPr>
      <w:r w:rsidRPr="00BE5426">
        <w:rPr>
          <w:noProof/>
        </w:rPr>
        <w:t>A scenario detailing MC</w:t>
      </w:r>
      <w:r w:rsidR="00BE2116">
        <w:rPr>
          <w:noProof/>
        </w:rPr>
        <w:t>D</w:t>
      </w:r>
      <w:r w:rsidRPr="00BE5426">
        <w:rPr>
          <w:noProof/>
        </w:rPr>
        <w:t xml:space="preserve">ata </w:t>
      </w:r>
      <w:r>
        <w:rPr>
          <w:noProof/>
        </w:rPr>
        <w:t>IP connectivity</w:t>
      </w:r>
      <w:r w:rsidRPr="00BE5426">
        <w:rPr>
          <w:noProof/>
        </w:rPr>
        <w:t xml:space="preserve"> is added to clarify the usecase and identify techical impact.</w:t>
      </w:r>
    </w:p>
    <w:p w14:paraId="14A9661A" w14:textId="77777777" w:rsidR="00CD2478" w:rsidRPr="008A5E86" w:rsidRDefault="00CD2478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41BEA366" w14:textId="101420B8" w:rsidR="00CD2478" w:rsidRPr="008A5E86" w:rsidRDefault="00BE5426" w:rsidP="00CD2478">
      <w:pPr>
        <w:rPr>
          <w:noProof/>
          <w:lang w:val="en-US"/>
        </w:rPr>
      </w:pPr>
      <w:r>
        <w:rPr>
          <w:noProof/>
          <w:lang w:val="en-US"/>
        </w:rPr>
        <w:t xml:space="preserve">Scenario for </w:t>
      </w:r>
      <w:r w:rsidRPr="00D5338A">
        <w:rPr>
          <w:noProof/>
        </w:rPr>
        <w:t xml:space="preserve">MCData </w:t>
      </w:r>
      <w:r>
        <w:rPr>
          <w:noProof/>
        </w:rPr>
        <w:t>IP connectivity</w:t>
      </w:r>
      <w:r w:rsidRPr="00095D2D">
        <w:rPr>
          <w:noProof/>
        </w:rPr>
        <w:t xml:space="preserve"> </w:t>
      </w:r>
      <w:r>
        <w:rPr>
          <w:noProof/>
          <w:lang w:val="en-US"/>
        </w:rPr>
        <w:t>is missing.</w:t>
      </w:r>
    </w:p>
    <w:p w14:paraId="1AD024AF" w14:textId="6E270E2E" w:rsidR="00CD2478" w:rsidRPr="00215ABA" w:rsidRDefault="00222398" w:rsidP="00CD2478">
      <w:pPr>
        <w:pStyle w:val="CRCoverPage"/>
        <w:rPr>
          <w:b/>
          <w:noProof/>
        </w:rPr>
      </w:pPr>
      <w:r>
        <w:rPr>
          <w:b/>
          <w:noProof/>
          <w:lang w:val="en-US"/>
        </w:rPr>
        <w:t>3</w:t>
      </w:r>
      <w:r w:rsidR="00CD2478" w:rsidRPr="00215ABA">
        <w:rPr>
          <w:b/>
          <w:noProof/>
        </w:rPr>
        <w:t>. Proposal</w:t>
      </w:r>
    </w:p>
    <w:p w14:paraId="3E1BFF07" w14:textId="641EAADF" w:rsidR="00CD2478" w:rsidRPr="008A5E86" w:rsidRDefault="00D658A3" w:rsidP="00CD2478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the following changes to 3GPP TR </w:t>
      </w:r>
      <w:r w:rsidR="00A02B69" w:rsidRPr="00A02B69">
        <w:rPr>
          <w:noProof/>
          <w:lang w:val="en-US"/>
        </w:rPr>
        <w:t>23700-37-020</w:t>
      </w:r>
      <w:r w:rsidR="00A02B69">
        <w:rPr>
          <w:noProof/>
          <w:lang w:val="en-US"/>
        </w:rPr>
        <w:t xml:space="preserve"> v 0.</w:t>
      </w:r>
      <w:r w:rsidR="00195C2A">
        <w:rPr>
          <w:noProof/>
          <w:lang w:val="en-US"/>
        </w:rPr>
        <w:t>3</w:t>
      </w:r>
      <w:r w:rsidR="00A02B69">
        <w:rPr>
          <w:noProof/>
          <w:lang w:val="en-US"/>
        </w:rPr>
        <w:t>.0</w:t>
      </w:r>
      <w:r w:rsidR="008A5E86">
        <w:rPr>
          <w:noProof/>
          <w:lang w:val="en-US"/>
        </w:rPr>
        <w:t>.</w:t>
      </w:r>
    </w:p>
    <w:p w14:paraId="531384E3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2EDDCE09" w14:textId="77777777" w:rsidR="00C21836" w:rsidRPr="008A5E86" w:rsidRDefault="00C21836" w:rsidP="00CD2478">
      <w:pPr>
        <w:rPr>
          <w:noProof/>
          <w:lang w:val="en-US"/>
        </w:rPr>
      </w:pPr>
    </w:p>
    <w:p w14:paraId="0E35F362" w14:textId="77777777" w:rsidR="00C21836" w:rsidRPr="00215ABA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215ABA">
        <w:rPr>
          <w:rFonts w:ascii="Arial" w:hAnsi="Arial" w:cs="Arial"/>
          <w:noProof/>
          <w:color w:val="0000FF"/>
          <w:sz w:val="28"/>
          <w:szCs w:val="28"/>
        </w:rPr>
        <w:t>* * * First Change * * * *</w:t>
      </w:r>
    </w:p>
    <w:p w14:paraId="71FB8E52" w14:textId="6B9E3C0A" w:rsidR="00D17D3A" w:rsidRPr="006E4A1B" w:rsidRDefault="00D17D3A" w:rsidP="00D17D3A">
      <w:pPr>
        <w:pStyle w:val="Kop2"/>
        <w:rPr>
          <w:ins w:id="0" w:author="Verweij, Kees" w:date="2025-10-06T14:22:00Z"/>
        </w:rPr>
      </w:pPr>
      <w:bookmarkStart w:id="1" w:name="_Toc11678102"/>
      <w:bookmarkStart w:id="2" w:name="_Toc207572253"/>
      <w:ins w:id="3" w:author="Verweij, Kees" w:date="2025-10-06T14:22:00Z">
        <w:r>
          <w:t>4.</w:t>
        </w:r>
      </w:ins>
      <w:ins w:id="4" w:author="Verweij, Kees" w:date="2025-10-06T14:25:00Z">
        <w:r>
          <w:t>17</w:t>
        </w:r>
      </w:ins>
      <w:ins w:id="5" w:author="Verweij, Kees" w:date="2025-10-06T14:22:00Z">
        <w:r w:rsidRPr="004D3578">
          <w:tab/>
        </w:r>
        <w:r>
          <w:t xml:space="preserve">Scenario </w:t>
        </w:r>
      </w:ins>
      <w:ins w:id="6" w:author="Verweij, Kees" w:date="2025-10-06T14:23:00Z">
        <w:r>
          <w:t>16</w:t>
        </w:r>
      </w:ins>
      <w:ins w:id="7" w:author="Verweij, Kees" w:date="2025-10-06T14:22:00Z">
        <w:r>
          <w:t>:</w:t>
        </w:r>
        <w:r>
          <w:tab/>
          <w:t xml:space="preserve"> Discreet </w:t>
        </w:r>
        <w:r w:rsidRPr="003058A2">
          <w:t>monitor</w:t>
        </w:r>
        <w:r>
          <w:t xml:space="preserve">ing of </w:t>
        </w:r>
      </w:ins>
      <w:bookmarkEnd w:id="1"/>
      <w:bookmarkEnd w:id="2"/>
      <w:ins w:id="8" w:author="Verweij, Kees" w:date="2025-10-06T14:23:00Z">
        <w:r w:rsidRPr="00D17D3A">
          <w:t xml:space="preserve">IP connectivity </w:t>
        </w:r>
      </w:ins>
    </w:p>
    <w:p w14:paraId="5F3EA3E3" w14:textId="31CC907D" w:rsidR="002E4444" w:rsidRDefault="002E4444" w:rsidP="002E4444">
      <w:pPr>
        <w:pStyle w:val="Kop3"/>
        <w:rPr>
          <w:ins w:id="9" w:author="Verweij, Kees" w:date="2025-10-06T14:32:00Z"/>
        </w:rPr>
      </w:pPr>
      <w:ins w:id="10" w:author="Verweij, Kees" w:date="2025-10-06T14:32:00Z">
        <w:r>
          <w:t>4.17.1</w:t>
        </w:r>
        <w:r>
          <w:tab/>
        </w:r>
      </w:ins>
      <w:ins w:id="11" w:author="Verweij, Kees" w:date="2025-10-06T14:33:00Z">
        <w:r>
          <w:t>S</w:t>
        </w:r>
      </w:ins>
      <w:ins w:id="12" w:author="Verweij, Kees" w:date="2025-10-06T14:32:00Z">
        <w:r>
          <w:t>cenario 16</w:t>
        </w:r>
      </w:ins>
      <w:ins w:id="13" w:author="Verweij, Kees" w:date="2025-10-06T14:33:00Z">
        <w:r>
          <w:t>.1: P</w:t>
        </w:r>
        <w:r w:rsidRPr="00D17D3A">
          <w:t xml:space="preserve">oint-to-point </w:t>
        </w:r>
      </w:ins>
      <w:ins w:id="14" w:author="Verweij, Kees" w:date="2025-10-06T15:08:00Z">
        <w:r w:rsidR="00380A91">
          <w:t>IP connectivity</w:t>
        </w:r>
      </w:ins>
    </w:p>
    <w:p w14:paraId="0E3B9006" w14:textId="0786EB9C" w:rsidR="002E4444" w:rsidRDefault="00D17D3A" w:rsidP="00D17D3A">
      <w:pPr>
        <w:rPr>
          <w:ins w:id="15" w:author="Verweij, Kees" w:date="2025-10-06T14:37:00Z"/>
        </w:rPr>
      </w:pPr>
      <w:ins w:id="16" w:author="Verweij, Kees" w:date="2025-10-06T14:19:00Z">
        <w:r>
          <w:t xml:space="preserve">This scenario describes the case where authorized MC user A requests discreet </w:t>
        </w:r>
        <w:r w:rsidRPr="003058A2">
          <w:t>monitor</w:t>
        </w:r>
        <w:r>
          <w:t xml:space="preserve">ing for MC user B where MC user B is within the authority of authorized MC user A, and where target MC user B is the initiator of </w:t>
        </w:r>
      </w:ins>
      <w:ins w:id="17" w:author="Verweij, Kees" w:date="2025-10-06T15:08:00Z">
        <w:r w:rsidR="00380A91">
          <w:t>point-to-point</w:t>
        </w:r>
      </w:ins>
      <w:ins w:id="18" w:author="Verweij, Kees" w:date="2025-10-06T14:19:00Z">
        <w:r>
          <w:t xml:space="preserve"> IP </w:t>
        </w:r>
        <w:proofErr w:type="spellStart"/>
        <w:r>
          <w:t>connect</w:t>
        </w:r>
      </w:ins>
      <w:ins w:id="19" w:author="Verweij, Kees" w:date="2025-10-06T14:20:00Z">
        <w:r>
          <w:t>itvity</w:t>
        </w:r>
      </w:ins>
      <w:proofErr w:type="spellEnd"/>
      <w:ins w:id="20" w:author="Verweij, Kees" w:date="2025-10-06T14:19:00Z">
        <w:r>
          <w:t xml:space="preserve"> </w:t>
        </w:r>
      </w:ins>
      <w:ins w:id="21" w:author="Verweij, Kees" w:date="2025-10-06T15:14:00Z">
        <w:r w:rsidR="00AF2AA0">
          <w:t>with</w:t>
        </w:r>
      </w:ins>
      <w:ins w:id="22" w:author="Verweij, Kees" w:date="2025-10-06T14:19:00Z">
        <w:r>
          <w:t xml:space="preserve"> </w:t>
        </w:r>
        <w:proofErr w:type="spellStart"/>
        <w:r>
          <w:t>MC</w:t>
        </w:r>
      </w:ins>
      <w:ins w:id="23" w:author="Verweij, Kees" w:date="2025-10-06T15:27:00Z">
        <w:r w:rsidR="00BE2116">
          <w:t>D</w:t>
        </w:r>
      </w:ins>
      <w:ins w:id="24" w:author="Verweij, Kees" w:date="2025-10-06T14:20:00Z">
        <w:r>
          <w:t>ata</w:t>
        </w:r>
        <w:proofErr w:type="spellEnd"/>
        <w:r>
          <w:t xml:space="preserve"> client</w:t>
        </w:r>
      </w:ins>
      <w:ins w:id="25" w:author="Verweij, Kees" w:date="2025-10-06T15:14:00Z">
        <w:r w:rsidR="00AF2AA0">
          <w:t xml:space="preserve"> </w:t>
        </w:r>
      </w:ins>
      <w:ins w:id="26" w:author="Kees Verweij 11-04-2025" w:date="2025-10-13T21:24:00Z">
        <w:r w:rsidR="00F82DC1">
          <w:t>C</w:t>
        </w:r>
      </w:ins>
      <w:ins w:id="27" w:author="Verweij, Kees" w:date="2025-10-06T14:19:00Z">
        <w:r>
          <w:t xml:space="preserve">, or </w:t>
        </w:r>
      </w:ins>
      <w:ins w:id="28" w:author="Verweij, Kees" w:date="2025-10-06T15:13:00Z">
        <w:r w:rsidR="00AF2AA0">
          <w:t xml:space="preserve">target </w:t>
        </w:r>
      </w:ins>
      <w:ins w:id="29" w:author="Verweij, Kees" w:date="2025-10-06T15:14:00Z">
        <w:r w:rsidR="00AF2AA0">
          <w:t xml:space="preserve">MC user B </w:t>
        </w:r>
      </w:ins>
      <w:ins w:id="30" w:author="Verweij, Kees" w:date="2025-10-06T15:13:00Z">
        <w:r w:rsidR="00AF2AA0">
          <w:t>is involved</w:t>
        </w:r>
      </w:ins>
      <w:ins w:id="31" w:author="Verweij, Kees" w:date="2025-10-06T15:12:00Z">
        <w:r w:rsidR="00AF2AA0">
          <w:t xml:space="preserve"> in</w:t>
        </w:r>
      </w:ins>
      <w:ins w:id="32" w:author="Verweij, Kees" w:date="2025-10-06T14:19:00Z">
        <w:r>
          <w:t xml:space="preserve"> </w:t>
        </w:r>
      </w:ins>
      <w:ins w:id="33" w:author="Verweij, Kees" w:date="2025-10-06T15:09:00Z">
        <w:r w:rsidR="00380A91">
          <w:t>point-to-point</w:t>
        </w:r>
      </w:ins>
      <w:ins w:id="34" w:author="Verweij, Kees" w:date="2025-10-06T14:19:00Z">
        <w:r>
          <w:t xml:space="preserve"> </w:t>
        </w:r>
      </w:ins>
      <w:ins w:id="35" w:author="Verweij, Kees" w:date="2025-10-06T14:20:00Z">
        <w:r>
          <w:t>IP connectivity</w:t>
        </w:r>
      </w:ins>
      <w:ins w:id="36" w:author="Verweij, Kees" w:date="2025-10-06T14:19:00Z">
        <w:r>
          <w:t xml:space="preserve"> </w:t>
        </w:r>
      </w:ins>
      <w:ins w:id="37" w:author="Verweij, Kees" w:date="2025-10-06T15:11:00Z">
        <w:r w:rsidR="00AF2AA0">
          <w:t>initiated by</w:t>
        </w:r>
      </w:ins>
      <w:ins w:id="38" w:author="Verweij, Kees" w:date="2025-10-06T14:19:00Z">
        <w:r>
          <w:t xml:space="preserve"> </w:t>
        </w:r>
        <w:proofErr w:type="spellStart"/>
        <w:r>
          <w:t>MC</w:t>
        </w:r>
      </w:ins>
      <w:ins w:id="39" w:author="Verweij, Kees" w:date="2025-10-06T15:27:00Z">
        <w:r w:rsidR="00BE2116">
          <w:t>D</w:t>
        </w:r>
      </w:ins>
      <w:ins w:id="40" w:author="Verweij, Kees" w:date="2025-10-06T14:20:00Z">
        <w:r>
          <w:t>ata</w:t>
        </w:r>
        <w:proofErr w:type="spellEnd"/>
        <w:r>
          <w:t xml:space="preserve"> client</w:t>
        </w:r>
      </w:ins>
      <w:ins w:id="41" w:author="Verweij, Kees" w:date="2025-10-06T15:14:00Z">
        <w:r w:rsidR="00AF2AA0">
          <w:t xml:space="preserve"> </w:t>
        </w:r>
      </w:ins>
      <w:ins w:id="42" w:author="Kees Verweij 11-04-2025" w:date="2025-10-13T21:24:00Z">
        <w:r w:rsidR="00F82DC1">
          <w:t>C</w:t>
        </w:r>
      </w:ins>
      <w:ins w:id="43" w:author="Verweij, Kees" w:date="2025-10-06T14:19:00Z">
        <w:r>
          <w:t xml:space="preserve">. </w:t>
        </w:r>
      </w:ins>
      <w:ins w:id="44" w:author="Kees Verweij 11-04-2025" w:date="2025-10-13T21:33:00Z">
        <w:r w:rsidR="00DC1C94">
          <w:t>The scenari</w:t>
        </w:r>
        <w:r w:rsidR="00D8783B">
          <w:t>o is illustrated in figure 4.17</w:t>
        </w:r>
      </w:ins>
      <w:ins w:id="45" w:author="Kees Verweij 11-04-2025" w:date="2025-10-14T08:24:00Z">
        <w:r w:rsidR="00D8783B">
          <w:t>.</w:t>
        </w:r>
      </w:ins>
      <w:ins w:id="46" w:author="Kees Verweij 11-04-2025" w:date="2025-10-13T21:33:00Z">
        <w:r w:rsidR="00DC1C94">
          <w:t>1-1 below.</w:t>
        </w:r>
      </w:ins>
    </w:p>
    <w:p w14:paraId="5F9946BA" w14:textId="77777777" w:rsidR="00F82DC1" w:rsidRDefault="00F82DC1" w:rsidP="00F82DC1">
      <w:pPr>
        <w:pStyle w:val="TH"/>
        <w:rPr>
          <w:ins w:id="47" w:author="Kees Verweij 11-04-2025" w:date="2025-10-13T21:18:00Z"/>
        </w:rPr>
      </w:pPr>
      <w:ins w:id="48" w:author="Kees Verweij 11-04-2025" w:date="2025-10-13T21:18:00Z">
        <w:r>
          <w:object w:dxaOrig="7914" w:dyaOrig="3864" w14:anchorId="3340FF9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7.05pt;height:193.45pt" o:ole="">
              <v:imagedata r:id="rId6" o:title=""/>
            </v:shape>
            <o:OLEObject Type="Embed" ProgID="Visio.Drawing.11" ShapeID="_x0000_i1025" DrawAspect="Content" ObjectID="_1822037194" r:id="rId7"/>
          </w:object>
        </w:r>
      </w:ins>
    </w:p>
    <w:p w14:paraId="163B2803" w14:textId="3F15C111" w:rsidR="00F82DC1" w:rsidRDefault="00F82DC1" w:rsidP="00F82DC1">
      <w:pPr>
        <w:pStyle w:val="TF"/>
        <w:rPr>
          <w:ins w:id="49" w:author="Kees Verweij 11-04-2025" w:date="2025-10-13T21:18:00Z"/>
        </w:rPr>
      </w:pPr>
      <w:ins w:id="50" w:author="Kees Verweij 11-04-2025" w:date="2025-10-13T21:18:00Z">
        <w:r>
          <w:t xml:space="preserve">Figure </w:t>
        </w:r>
      </w:ins>
      <w:ins w:id="51" w:author="Kees Verweij 11-04-2025" w:date="2025-10-13T21:26:00Z">
        <w:r>
          <w:t>4.17</w:t>
        </w:r>
      </w:ins>
      <w:ins w:id="52" w:author="Kees Verweij 11-04-2025" w:date="2025-10-15T12:38:00Z">
        <w:r w:rsidR="007C3203">
          <w:t>.1</w:t>
        </w:r>
      </w:ins>
      <w:ins w:id="53" w:author="Kees Verweij 11-04-2025" w:date="2025-10-13T21:18:00Z">
        <w:r>
          <w:t xml:space="preserve">-1: Discreet </w:t>
        </w:r>
        <w:r w:rsidRPr="00786CE6">
          <w:t>monitor</w:t>
        </w:r>
        <w:r>
          <w:t>ing of point-to-point IP connectivity</w:t>
        </w:r>
      </w:ins>
    </w:p>
    <w:p w14:paraId="071539D3" w14:textId="0E98B85C" w:rsidR="002E4444" w:rsidRDefault="002E4444" w:rsidP="002E4444">
      <w:pPr>
        <w:pStyle w:val="Kop3"/>
        <w:rPr>
          <w:ins w:id="54" w:author="Verweij, Kees" w:date="2025-10-06T14:34:00Z"/>
        </w:rPr>
      </w:pPr>
      <w:ins w:id="55" w:author="Verweij, Kees" w:date="2025-10-06T14:34:00Z">
        <w:r>
          <w:lastRenderedPageBreak/>
          <w:t>4.17.2</w:t>
        </w:r>
        <w:r>
          <w:tab/>
          <w:t>Scenario 16.2: Remotely initiated p</w:t>
        </w:r>
        <w:r w:rsidRPr="00D17D3A">
          <w:t xml:space="preserve">oint-to-point </w:t>
        </w:r>
      </w:ins>
      <w:ins w:id="56" w:author="Verweij, Kees" w:date="2025-10-06T15:06:00Z">
        <w:r w:rsidR="00380A91">
          <w:t>IP connectivity</w:t>
        </w:r>
      </w:ins>
    </w:p>
    <w:p w14:paraId="6C2150AF" w14:textId="528EAA20" w:rsidR="002E4444" w:rsidRDefault="002E4444" w:rsidP="002E4444">
      <w:pPr>
        <w:rPr>
          <w:ins w:id="57" w:author="Verweij, Kees" w:date="2025-10-06T14:37:00Z"/>
        </w:rPr>
      </w:pPr>
      <w:ins w:id="58" w:author="Verweij, Kees" w:date="2025-10-06T14:36:00Z">
        <w:r>
          <w:t xml:space="preserve">This scenario describes the case where authorized MC user A requests discreet </w:t>
        </w:r>
        <w:r w:rsidRPr="00F05C0F">
          <w:t>monitor</w:t>
        </w:r>
        <w:r>
          <w:t>ing for MC user B</w:t>
        </w:r>
        <w:r w:rsidRPr="00901F12">
          <w:t xml:space="preserve"> </w:t>
        </w:r>
        <w:r>
          <w:t xml:space="preserve">where MC user B is within the authority of authorized MC user A, and where MC user C causes remotely initiated </w:t>
        </w:r>
      </w:ins>
      <w:ins w:id="59" w:author="Verweij, Kees" w:date="2025-10-06T14:37:00Z">
        <w:r>
          <w:t xml:space="preserve">point-to-point </w:t>
        </w:r>
      </w:ins>
      <w:ins w:id="60" w:author="Verweij, Kees" w:date="2025-10-06T15:07:00Z">
        <w:r w:rsidR="00380A91">
          <w:t>IP connectivity</w:t>
        </w:r>
      </w:ins>
      <w:ins w:id="61" w:author="Verweij, Kees" w:date="2025-10-06T14:37:00Z">
        <w:r>
          <w:t xml:space="preserve"> </w:t>
        </w:r>
      </w:ins>
      <w:ins w:id="62" w:author="Verweij, Kees" w:date="2025-10-06T15:07:00Z">
        <w:r w:rsidR="00380A91">
          <w:t>between</w:t>
        </w:r>
      </w:ins>
      <w:ins w:id="63" w:author="Verweij, Kees" w:date="2025-10-06T14:36:00Z">
        <w:r>
          <w:t xml:space="preserve"> target MC user B </w:t>
        </w:r>
      </w:ins>
      <w:ins w:id="64" w:author="Verweij, Kees" w:date="2025-10-06T15:07:00Z">
        <w:r w:rsidR="00380A91">
          <w:t>and</w:t>
        </w:r>
      </w:ins>
      <w:ins w:id="65" w:author="Verweij, Kees" w:date="2025-10-06T14:36:00Z">
        <w:r>
          <w:t xml:space="preserve"> MC user D. </w:t>
        </w:r>
      </w:ins>
      <w:ins w:id="66" w:author="Kees Verweij 11-04-2025" w:date="2025-10-13T21:34:00Z">
        <w:r w:rsidR="00DC1C94">
          <w:t>The scenario is illustrated in figure 4.17-2-1 below.</w:t>
        </w:r>
      </w:ins>
    </w:p>
    <w:p w14:paraId="0E4951A5" w14:textId="77777777" w:rsidR="00F82DC1" w:rsidRDefault="00F82DC1" w:rsidP="00F82DC1">
      <w:pPr>
        <w:pStyle w:val="TH"/>
        <w:rPr>
          <w:ins w:id="67" w:author="Kees Verweij 11-04-2025" w:date="2025-10-13T21:26:00Z"/>
        </w:rPr>
      </w:pPr>
      <w:ins w:id="68" w:author="Kees Verweij 11-04-2025" w:date="2025-10-13T21:26:00Z">
        <w:r>
          <w:object w:dxaOrig="7920" w:dyaOrig="4005" w14:anchorId="618A3613">
            <v:shape id="_x0000_i1026" type="#_x0000_t75" style="width:396.55pt;height:199.9pt" o:ole="">
              <v:imagedata r:id="rId8" o:title=""/>
            </v:shape>
            <o:OLEObject Type="Embed" ProgID="Visio.Drawing.11" ShapeID="_x0000_i1026" DrawAspect="Content" ObjectID="_1822037195" r:id="rId9"/>
          </w:object>
        </w:r>
      </w:ins>
    </w:p>
    <w:p w14:paraId="2DCDD925" w14:textId="051F119D" w:rsidR="00F82DC1" w:rsidRDefault="00F82DC1" w:rsidP="00F82DC1">
      <w:pPr>
        <w:pStyle w:val="TF"/>
        <w:rPr>
          <w:ins w:id="69" w:author="Kees Verweij 11-04-2025" w:date="2025-10-13T21:26:00Z"/>
        </w:rPr>
      </w:pPr>
      <w:ins w:id="70" w:author="Kees Verweij 11-04-2025" w:date="2025-10-13T21:26:00Z">
        <w:r>
          <w:t>Figure 4.17</w:t>
        </w:r>
      </w:ins>
      <w:ins w:id="71" w:author="Kees Verweij 11-04-2025" w:date="2025-10-15T12:39:00Z">
        <w:r w:rsidR="007C3203">
          <w:t>.2</w:t>
        </w:r>
      </w:ins>
      <w:ins w:id="72" w:author="Kees Verweij 11-04-2025" w:date="2025-10-13T21:26:00Z">
        <w:r>
          <w:t>-</w:t>
        </w:r>
      </w:ins>
      <w:ins w:id="73" w:author="Kees Verweij 11-04-2025" w:date="2025-10-15T12:39:00Z">
        <w:r w:rsidR="007C3203">
          <w:t>1</w:t>
        </w:r>
      </w:ins>
      <w:bookmarkStart w:id="74" w:name="_GoBack"/>
      <w:bookmarkEnd w:id="74"/>
      <w:ins w:id="75" w:author="Kees Verweij 11-04-2025" w:date="2025-10-13T21:26:00Z">
        <w:r>
          <w:t xml:space="preserve">: Discreet </w:t>
        </w:r>
        <w:r w:rsidRPr="00F05C0F">
          <w:t>monitor</w:t>
        </w:r>
        <w:r>
          <w:t>ing of remotely initiated MCVideo push</w:t>
        </w:r>
      </w:ins>
    </w:p>
    <w:p w14:paraId="79108691" w14:textId="3A842A40" w:rsidR="002E4444" w:rsidRDefault="002E4444" w:rsidP="002E4444">
      <w:pPr>
        <w:pStyle w:val="Kop3"/>
        <w:rPr>
          <w:ins w:id="76" w:author="Verweij, Kees" w:date="2025-10-06T14:35:00Z"/>
        </w:rPr>
      </w:pPr>
      <w:ins w:id="77" w:author="Verweij, Kees" w:date="2025-10-06T14:35:00Z">
        <w:r>
          <w:t>4.17.3</w:t>
        </w:r>
        <w:r>
          <w:tab/>
          <w:t>Scenario 16.3: Group standalone IP connectivity</w:t>
        </w:r>
      </w:ins>
      <w:ins w:id="78" w:author="Verweij, Kees" w:date="2025-10-06T15:21:00Z">
        <w:r w:rsidR="00BE5426">
          <w:t xml:space="preserve"> using media plane</w:t>
        </w:r>
      </w:ins>
    </w:p>
    <w:p w14:paraId="0EFA2631" w14:textId="352B5AEE" w:rsidR="00106AFF" w:rsidRDefault="002E4444" w:rsidP="002E4444">
      <w:pPr>
        <w:rPr>
          <w:ins w:id="79" w:author="Kees Verweij 11-04-2025" w:date="2025-10-13T21:28:00Z"/>
        </w:rPr>
      </w:pPr>
      <w:ins w:id="80" w:author="Verweij, Kees" w:date="2025-10-06T14:35:00Z">
        <w:r>
          <w:t xml:space="preserve">This scenario describes the case where authorized MC user A requests discreet </w:t>
        </w:r>
        <w:r w:rsidRPr="003058A2">
          <w:t>monitor</w:t>
        </w:r>
        <w:r>
          <w:t xml:space="preserve">ing for MC user B where MC user B is within the authority of authorized MC user A, and where target MC user B is </w:t>
        </w:r>
      </w:ins>
      <w:ins w:id="81" w:author="Verweij, Kees" w:date="2025-10-06T14:58:00Z">
        <w:r w:rsidR="009F4BCE">
          <w:t xml:space="preserve">initiating </w:t>
        </w:r>
      </w:ins>
      <w:ins w:id="82" w:author="Verweij, Kees" w:date="2025-10-06T14:57:00Z">
        <w:r w:rsidR="009F4BCE">
          <w:t>g</w:t>
        </w:r>
      </w:ins>
      <w:ins w:id="83" w:author="Verweij, Kees" w:date="2025-10-06T14:47:00Z">
        <w:r w:rsidR="007C006B">
          <w:t>roup standalone IP connectivity</w:t>
        </w:r>
      </w:ins>
      <w:ins w:id="84" w:author="Verweij, Kees" w:date="2025-10-06T14:35:00Z">
        <w:r>
          <w:t xml:space="preserve"> to a</w:t>
        </w:r>
      </w:ins>
      <w:ins w:id="85" w:author="Verweij, Kees" w:date="2025-10-06T14:58:00Z">
        <w:r w:rsidR="009F4BCE">
          <w:t xml:space="preserve">n </w:t>
        </w:r>
      </w:ins>
      <w:ins w:id="86" w:author="Verweij, Kees" w:date="2025-10-06T14:35:00Z">
        <w:r>
          <w:t>MC</w:t>
        </w:r>
      </w:ins>
      <w:ins w:id="87" w:author="Verweij, Kees" w:date="2025-10-06T15:27:00Z">
        <w:r w:rsidR="00BE2116">
          <w:t>D</w:t>
        </w:r>
      </w:ins>
      <w:ins w:id="88" w:author="Verweij, Kees" w:date="2025-10-06T14:35:00Z">
        <w:r>
          <w:t xml:space="preserve">ata </w:t>
        </w:r>
      </w:ins>
      <w:ins w:id="89" w:author="Verweij, Kees" w:date="2025-10-06T14:58:00Z">
        <w:r w:rsidR="009F4BCE">
          <w:t>group</w:t>
        </w:r>
      </w:ins>
      <w:ins w:id="90" w:author="Kees Verweij 11-04-2025" w:date="2025-10-13T21:31:00Z">
        <w:r w:rsidR="00DC1C94">
          <w:t xml:space="preserve"> X</w:t>
        </w:r>
      </w:ins>
      <w:ins w:id="91" w:author="Verweij, Kees" w:date="2025-10-06T14:35:00Z">
        <w:r>
          <w:t xml:space="preserve"> or is the recipient of </w:t>
        </w:r>
      </w:ins>
      <w:ins w:id="92" w:author="Verweij, Kees" w:date="2025-10-06T15:28:00Z">
        <w:r w:rsidR="00B56548">
          <w:t xml:space="preserve">group standalone </w:t>
        </w:r>
      </w:ins>
      <w:ins w:id="93" w:author="Verweij, Kees" w:date="2025-10-06T14:35:00Z">
        <w:r>
          <w:t>IP connectivity from a</w:t>
        </w:r>
      </w:ins>
      <w:ins w:id="94" w:author="Verweij, Kees" w:date="2025-10-06T14:58:00Z">
        <w:r w:rsidR="009F4BCE">
          <w:t>n MC</w:t>
        </w:r>
      </w:ins>
      <w:ins w:id="95" w:author="Verweij, Kees" w:date="2025-10-06T15:27:00Z">
        <w:r w:rsidR="00BE2116">
          <w:t>D</w:t>
        </w:r>
      </w:ins>
      <w:ins w:id="96" w:author="Verweij, Kees" w:date="2025-10-06T14:59:00Z">
        <w:r w:rsidR="009F4BCE">
          <w:t>ata group</w:t>
        </w:r>
      </w:ins>
      <w:ins w:id="97" w:author="Kees Verweij 11-04-2025" w:date="2025-10-13T21:31:00Z">
        <w:r w:rsidR="00DC1C94">
          <w:t xml:space="preserve"> X</w:t>
        </w:r>
      </w:ins>
      <w:ins w:id="98" w:author="Verweij, Kees" w:date="2025-10-06T14:35:00Z">
        <w:r>
          <w:t xml:space="preserve">. </w:t>
        </w:r>
      </w:ins>
      <w:ins w:id="99" w:author="Kees Verweij 11-04-2025" w:date="2025-10-13T21:34:00Z">
        <w:r w:rsidR="00DC1C94">
          <w:t>The scenario is illustrated in figure 4.17-3-1 below.</w:t>
        </w:r>
      </w:ins>
    </w:p>
    <w:p w14:paraId="1386A889" w14:textId="77777777" w:rsidR="00DC1C94" w:rsidRDefault="00DC1C94" w:rsidP="00DC1C94">
      <w:pPr>
        <w:pStyle w:val="TH"/>
        <w:rPr>
          <w:ins w:id="100" w:author="Kees Verweij 11-04-2025" w:date="2025-10-13T21:28:00Z"/>
        </w:rPr>
      </w:pPr>
      <w:ins w:id="101" w:author="Kees Verweij 11-04-2025" w:date="2025-10-13T21:28:00Z">
        <w:r>
          <w:object w:dxaOrig="8490" w:dyaOrig="3840" w14:anchorId="4985226E">
            <v:shape id="_x0000_i1027" type="#_x0000_t75" style="width:425.55pt;height:191.3pt" o:ole="">
              <v:imagedata r:id="rId10" o:title=""/>
            </v:shape>
            <o:OLEObject Type="Embed" ProgID="Visio.Drawing.11" ShapeID="_x0000_i1027" DrawAspect="Content" ObjectID="_1822037196" r:id="rId11"/>
          </w:object>
        </w:r>
      </w:ins>
    </w:p>
    <w:p w14:paraId="2FFC49B1" w14:textId="36ABBD92" w:rsidR="00DC1C94" w:rsidRDefault="00DC1C94" w:rsidP="00DC1C94">
      <w:pPr>
        <w:pStyle w:val="TF"/>
        <w:rPr>
          <w:ins w:id="102" w:author="Kees Verweij 11-04-2025" w:date="2025-10-13T21:28:00Z"/>
        </w:rPr>
      </w:pPr>
      <w:ins w:id="103" w:author="Kees Verweij 11-04-2025" w:date="2025-10-13T21:28:00Z">
        <w:r>
          <w:t>Figure 4.17.</w:t>
        </w:r>
      </w:ins>
      <w:ins w:id="104" w:author="Kees Verweij 11-04-2025" w:date="2025-10-13T21:29:00Z">
        <w:r>
          <w:t>3</w:t>
        </w:r>
      </w:ins>
      <w:ins w:id="105" w:author="Kees Verweij 11-04-2025" w:date="2025-10-13T21:28:00Z">
        <w:r>
          <w:t xml:space="preserve">-1: Discreet </w:t>
        </w:r>
        <w:r w:rsidRPr="003F520B">
          <w:t>monitor</w:t>
        </w:r>
        <w:r>
          <w:t xml:space="preserve">ing of </w:t>
        </w:r>
      </w:ins>
      <w:ins w:id="106" w:author="Kees Verweij 11-04-2025" w:date="2025-10-13T21:29:00Z">
        <w:r>
          <w:t>group standalone IP connectivity using media plane</w:t>
        </w:r>
      </w:ins>
    </w:p>
    <w:p w14:paraId="37761EB7" w14:textId="77777777" w:rsidR="00DC1C94" w:rsidRDefault="00DC1C94" w:rsidP="002E4444">
      <w:pPr>
        <w:rPr>
          <w:ins w:id="107" w:author="Verweij, Kees" w:date="2025-10-06T14:40:00Z"/>
        </w:rPr>
      </w:pPr>
    </w:p>
    <w:p w14:paraId="69FA6E58" w14:textId="4F85DC9B" w:rsidR="00C21836" w:rsidRP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 w:rsidR="000746A2">
        <w:rPr>
          <w:rFonts w:ascii="Arial" w:hAnsi="Arial" w:cs="Arial"/>
          <w:noProof/>
          <w:color w:val="0000FF"/>
          <w:sz w:val="28"/>
          <w:szCs w:val="28"/>
          <w:lang w:val="en-US"/>
        </w:rPr>
        <w:t>End of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</w:t>
      </w:r>
      <w:r w:rsidR="000746A2"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sectPr w:rsidR="00C21836" w:rsidRPr="00C21836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C8CD4A9" w14:textId="77777777" w:rsidR="0016439F" w:rsidRDefault="0016439F">
      <w:r>
        <w:separator/>
      </w:r>
    </w:p>
  </w:endnote>
  <w:endnote w:type="continuationSeparator" w:id="0">
    <w:p w14:paraId="18D42A9C" w14:textId="77777777" w:rsidR="0016439F" w:rsidRDefault="001643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D60E4EE" w14:textId="77777777" w:rsidR="0016439F" w:rsidRDefault="0016439F">
      <w:r>
        <w:separator/>
      </w:r>
    </w:p>
  </w:footnote>
  <w:footnote w:type="continuationSeparator" w:id="0">
    <w:p w14:paraId="4B20A9F3" w14:textId="77777777" w:rsidR="0016439F" w:rsidRDefault="0016439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356564" w14:textId="77777777" w:rsidR="0020225A" w:rsidRDefault="0020225A">
    <w:pPr>
      <w:pStyle w:val="Koptekst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Verweij, Kees">
    <w15:presenceInfo w15:providerId="None" w15:userId="Verweij, Kees"/>
  </w15:person>
  <w15:person w15:author="Kees Verweij 11-04-2025">
    <w15:presenceInfo w15:providerId="None" w15:userId="Kees Verweij 11-04-202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E42"/>
    <w:rsid w:val="00017303"/>
    <w:rsid w:val="00022E4A"/>
    <w:rsid w:val="000237E3"/>
    <w:rsid w:val="00052623"/>
    <w:rsid w:val="00062A46"/>
    <w:rsid w:val="00072D44"/>
    <w:rsid w:val="000746A2"/>
    <w:rsid w:val="00074F21"/>
    <w:rsid w:val="00091508"/>
    <w:rsid w:val="000928D3"/>
    <w:rsid w:val="000A1C77"/>
    <w:rsid w:val="000A52CF"/>
    <w:rsid w:val="000A5BBF"/>
    <w:rsid w:val="000B6310"/>
    <w:rsid w:val="000C25BD"/>
    <w:rsid w:val="000C6598"/>
    <w:rsid w:val="000F6126"/>
    <w:rsid w:val="000F73CB"/>
    <w:rsid w:val="000F76CD"/>
    <w:rsid w:val="00106AFF"/>
    <w:rsid w:val="00107AAB"/>
    <w:rsid w:val="0012798E"/>
    <w:rsid w:val="0013504C"/>
    <w:rsid w:val="00135915"/>
    <w:rsid w:val="001526CE"/>
    <w:rsid w:val="001553AD"/>
    <w:rsid w:val="0015571C"/>
    <w:rsid w:val="00156707"/>
    <w:rsid w:val="0016439F"/>
    <w:rsid w:val="00195C2A"/>
    <w:rsid w:val="001A1C18"/>
    <w:rsid w:val="001A486D"/>
    <w:rsid w:val="001E41F3"/>
    <w:rsid w:val="001E5A1C"/>
    <w:rsid w:val="001F0441"/>
    <w:rsid w:val="0020225A"/>
    <w:rsid w:val="002037A2"/>
    <w:rsid w:val="002055DD"/>
    <w:rsid w:val="002100CD"/>
    <w:rsid w:val="00210E61"/>
    <w:rsid w:val="00212FF7"/>
    <w:rsid w:val="00215ABA"/>
    <w:rsid w:val="00221525"/>
    <w:rsid w:val="00222398"/>
    <w:rsid w:val="00232D54"/>
    <w:rsid w:val="00247FAF"/>
    <w:rsid w:val="00262BAD"/>
    <w:rsid w:val="002634BB"/>
    <w:rsid w:val="00275D12"/>
    <w:rsid w:val="00297FD0"/>
    <w:rsid w:val="002A412E"/>
    <w:rsid w:val="002B1F0E"/>
    <w:rsid w:val="002B38EA"/>
    <w:rsid w:val="002C7EBF"/>
    <w:rsid w:val="002D16C0"/>
    <w:rsid w:val="002E4444"/>
    <w:rsid w:val="00307245"/>
    <w:rsid w:val="003131B7"/>
    <w:rsid w:val="00332BBF"/>
    <w:rsid w:val="00347056"/>
    <w:rsid w:val="00347CAD"/>
    <w:rsid w:val="0035086D"/>
    <w:rsid w:val="00370766"/>
    <w:rsid w:val="003765CD"/>
    <w:rsid w:val="00380A91"/>
    <w:rsid w:val="00387577"/>
    <w:rsid w:val="003A32CB"/>
    <w:rsid w:val="003B4475"/>
    <w:rsid w:val="003C08DA"/>
    <w:rsid w:val="003C1E53"/>
    <w:rsid w:val="003E29EF"/>
    <w:rsid w:val="003F00E8"/>
    <w:rsid w:val="00400063"/>
    <w:rsid w:val="00406BBF"/>
    <w:rsid w:val="004103EB"/>
    <w:rsid w:val="004120CD"/>
    <w:rsid w:val="00417430"/>
    <w:rsid w:val="00424B44"/>
    <w:rsid w:val="00425A80"/>
    <w:rsid w:val="00436BAB"/>
    <w:rsid w:val="00443BB8"/>
    <w:rsid w:val="00445737"/>
    <w:rsid w:val="004543B0"/>
    <w:rsid w:val="0045594B"/>
    <w:rsid w:val="0046589F"/>
    <w:rsid w:val="004668DF"/>
    <w:rsid w:val="00480CFB"/>
    <w:rsid w:val="004818B1"/>
    <w:rsid w:val="00486FED"/>
    <w:rsid w:val="0049014B"/>
    <w:rsid w:val="00491579"/>
    <w:rsid w:val="0049211E"/>
    <w:rsid w:val="0049670D"/>
    <w:rsid w:val="004A1BB0"/>
    <w:rsid w:val="004A6CE2"/>
    <w:rsid w:val="004B2E9C"/>
    <w:rsid w:val="004C418A"/>
    <w:rsid w:val="004D5F95"/>
    <w:rsid w:val="004E302C"/>
    <w:rsid w:val="004E43EC"/>
    <w:rsid w:val="005063E9"/>
    <w:rsid w:val="0050780D"/>
    <w:rsid w:val="00521039"/>
    <w:rsid w:val="00521FBF"/>
    <w:rsid w:val="00525DE5"/>
    <w:rsid w:val="0052615C"/>
    <w:rsid w:val="0053050D"/>
    <w:rsid w:val="005660BD"/>
    <w:rsid w:val="00567FC9"/>
    <w:rsid w:val="00585996"/>
    <w:rsid w:val="0058703A"/>
    <w:rsid w:val="005A3F92"/>
    <w:rsid w:val="005A4024"/>
    <w:rsid w:val="005A405C"/>
    <w:rsid w:val="005B12BF"/>
    <w:rsid w:val="005B5D33"/>
    <w:rsid w:val="005C1635"/>
    <w:rsid w:val="005D061E"/>
    <w:rsid w:val="005D5305"/>
    <w:rsid w:val="005E2C44"/>
    <w:rsid w:val="005E4909"/>
    <w:rsid w:val="00600DC4"/>
    <w:rsid w:val="00603517"/>
    <w:rsid w:val="00607CA1"/>
    <w:rsid w:val="006413AA"/>
    <w:rsid w:val="00642835"/>
    <w:rsid w:val="0064455C"/>
    <w:rsid w:val="0065003E"/>
    <w:rsid w:val="00665EA1"/>
    <w:rsid w:val="00666848"/>
    <w:rsid w:val="00681DA1"/>
    <w:rsid w:val="00690ED5"/>
    <w:rsid w:val="006960D0"/>
    <w:rsid w:val="006A0945"/>
    <w:rsid w:val="006A0FAB"/>
    <w:rsid w:val="006A241A"/>
    <w:rsid w:val="006A4FE7"/>
    <w:rsid w:val="006A6271"/>
    <w:rsid w:val="006B4E39"/>
    <w:rsid w:val="006C170D"/>
    <w:rsid w:val="006D1CA4"/>
    <w:rsid w:val="006D4207"/>
    <w:rsid w:val="006E21FB"/>
    <w:rsid w:val="007010B6"/>
    <w:rsid w:val="00710348"/>
    <w:rsid w:val="00712A2B"/>
    <w:rsid w:val="00713847"/>
    <w:rsid w:val="00722FA4"/>
    <w:rsid w:val="00726946"/>
    <w:rsid w:val="00731E6E"/>
    <w:rsid w:val="00732381"/>
    <w:rsid w:val="0073780F"/>
    <w:rsid w:val="007479F4"/>
    <w:rsid w:val="00770A9F"/>
    <w:rsid w:val="0077301C"/>
    <w:rsid w:val="007825D3"/>
    <w:rsid w:val="007A4A08"/>
    <w:rsid w:val="007B0683"/>
    <w:rsid w:val="007B4183"/>
    <w:rsid w:val="007B512A"/>
    <w:rsid w:val="007C006B"/>
    <w:rsid w:val="007C2097"/>
    <w:rsid w:val="007C3203"/>
    <w:rsid w:val="007C5607"/>
    <w:rsid w:val="007D3BFB"/>
    <w:rsid w:val="007E0DCE"/>
    <w:rsid w:val="007E16D9"/>
    <w:rsid w:val="007F4FDC"/>
    <w:rsid w:val="00800104"/>
    <w:rsid w:val="0080691C"/>
    <w:rsid w:val="00817868"/>
    <w:rsid w:val="00837283"/>
    <w:rsid w:val="00843C3D"/>
    <w:rsid w:val="00846D68"/>
    <w:rsid w:val="00847D51"/>
    <w:rsid w:val="0085467E"/>
    <w:rsid w:val="00856B98"/>
    <w:rsid w:val="00870EE7"/>
    <w:rsid w:val="00873B74"/>
    <w:rsid w:val="00881AEE"/>
    <w:rsid w:val="00884D16"/>
    <w:rsid w:val="00895313"/>
    <w:rsid w:val="00895C76"/>
    <w:rsid w:val="008A0451"/>
    <w:rsid w:val="008A5E86"/>
    <w:rsid w:val="008B1118"/>
    <w:rsid w:val="008B3DB0"/>
    <w:rsid w:val="008B6B24"/>
    <w:rsid w:val="008C107A"/>
    <w:rsid w:val="008C1E65"/>
    <w:rsid w:val="008D57B1"/>
    <w:rsid w:val="008E448A"/>
    <w:rsid w:val="008F3348"/>
    <w:rsid w:val="008F33A2"/>
    <w:rsid w:val="008F647C"/>
    <w:rsid w:val="008F686C"/>
    <w:rsid w:val="009012A3"/>
    <w:rsid w:val="00914BF7"/>
    <w:rsid w:val="00934B69"/>
    <w:rsid w:val="009359C8"/>
    <w:rsid w:val="00946F9E"/>
    <w:rsid w:val="00954242"/>
    <w:rsid w:val="00957D6A"/>
    <w:rsid w:val="009642DB"/>
    <w:rsid w:val="0098100C"/>
    <w:rsid w:val="0098719E"/>
    <w:rsid w:val="009947C8"/>
    <w:rsid w:val="009A3CCE"/>
    <w:rsid w:val="009A4F1F"/>
    <w:rsid w:val="009B560B"/>
    <w:rsid w:val="009C61B9"/>
    <w:rsid w:val="009E3297"/>
    <w:rsid w:val="009F4BCE"/>
    <w:rsid w:val="009F7FF6"/>
    <w:rsid w:val="00A02B69"/>
    <w:rsid w:val="00A200DC"/>
    <w:rsid w:val="00A33D66"/>
    <w:rsid w:val="00A3669C"/>
    <w:rsid w:val="00A47E70"/>
    <w:rsid w:val="00A526CC"/>
    <w:rsid w:val="00A72326"/>
    <w:rsid w:val="00A823B2"/>
    <w:rsid w:val="00A8322D"/>
    <w:rsid w:val="00A85724"/>
    <w:rsid w:val="00A862B9"/>
    <w:rsid w:val="00A91F8C"/>
    <w:rsid w:val="00AA1C83"/>
    <w:rsid w:val="00AA76AB"/>
    <w:rsid w:val="00AB0983"/>
    <w:rsid w:val="00AB0C79"/>
    <w:rsid w:val="00AB6534"/>
    <w:rsid w:val="00AC4EF5"/>
    <w:rsid w:val="00AD2965"/>
    <w:rsid w:val="00AD384E"/>
    <w:rsid w:val="00AD69DD"/>
    <w:rsid w:val="00AD7C25"/>
    <w:rsid w:val="00AF176B"/>
    <w:rsid w:val="00AF2AA0"/>
    <w:rsid w:val="00AF79C3"/>
    <w:rsid w:val="00B05B9E"/>
    <w:rsid w:val="00B10A2A"/>
    <w:rsid w:val="00B15EB6"/>
    <w:rsid w:val="00B258BB"/>
    <w:rsid w:val="00B3328A"/>
    <w:rsid w:val="00B35C6C"/>
    <w:rsid w:val="00B46356"/>
    <w:rsid w:val="00B56548"/>
    <w:rsid w:val="00B660D7"/>
    <w:rsid w:val="00B66D06"/>
    <w:rsid w:val="00B74C22"/>
    <w:rsid w:val="00B754CE"/>
    <w:rsid w:val="00B775A7"/>
    <w:rsid w:val="00B8024E"/>
    <w:rsid w:val="00B95BA0"/>
    <w:rsid w:val="00B95BC8"/>
    <w:rsid w:val="00BA016E"/>
    <w:rsid w:val="00BB5DFC"/>
    <w:rsid w:val="00BC7EB8"/>
    <w:rsid w:val="00BD279D"/>
    <w:rsid w:val="00BE2116"/>
    <w:rsid w:val="00BE5426"/>
    <w:rsid w:val="00C07199"/>
    <w:rsid w:val="00C1041E"/>
    <w:rsid w:val="00C123D3"/>
    <w:rsid w:val="00C1723F"/>
    <w:rsid w:val="00C217B8"/>
    <w:rsid w:val="00C21836"/>
    <w:rsid w:val="00C35B9B"/>
    <w:rsid w:val="00C47E99"/>
    <w:rsid w:val="00C524DD"/>
    <w:rsid w:val="00C54F42"/>
    <w:rsid w:val="00C823C3"/>
    <w:rsid w:val="00C953E5"/>
    <w:rsid w:val="00C95985"/>
    <w:rsid w:val="00C96EAE"/>
    <w:rsid w:val="00CA36CD"/>
    <w:rsid w:val="00CA3886"/>
    <w:rsid w:val="00CA4650"/>
    <w:rsid w:val="00CB1493"/>
    <w:rsid w:val="00CB204C"/>
    <w:rsid w:val="00CC22D4"/>
    <w:rsid w:val="00CC5026"/>
    <w:rsid w:val="00CC65BA"/>
    <w:rsid w:val="00CD1719"/>
    <w:rsid w:val="00CD2478"/>
    <w:rsid w:val="00CD3417"/>
    <w:rsid w:val="00CE21CA"/>
    <w:rsid w:val="00D0472E"/>
    <w:rsid w:val="00D075A9"/>
    <w:rsid w:val="00D17D3A"/>
    <w:rsid w:val="00D218E3"/>
    <w:rsid w:val="00D2328E"/>
    <w:rsid w:val="00D23A71"/>
    <w:rsid w:val="00D35805"/>
    <w:rsid w:val="00D407B1"/>
    <w:rsid w:val="00D430F7"/>
    <w:rsid w:val="00D54E8C"/>
    <w:rsid w:val="00D65026"/>
    <w:rsid w:val="00D658A3"/>
    <w:rsid w:val="00D66B1F"/>
    <w:rsid w:val="00D701A9"/>
    <w:rsid w:val="00D70D86"/>
    <w:rsid w:val="00D7265B"/>
    <w:rsid w:val="00D83BF8"/>
    <w:rsid w:val="00D8783B"/>
    <w:rsid w:val="00DA0C43"/>
    <w:rsid w:val="00DA4A78"/>
    <w:rsid w:val="00DA75EC"/>
    <w:rsid w:val="00DC0C8A"/>
    <w:rsid w:val="00DC1C94"/>
    <w:rsid w:val="00DC492A"/>
    <w:rsid w:val="00DD30F3"/>
    <w:rsid w:val="00DE7885"/>
    <w:rsid w:val="00E00442"/>
    <w:rsid w:val="00E07756"/>
    <w:rsid w:val="00E1161B"/>
    <w:rsid w:val="00E20CD5"/>
    <w:rsid w:val="00E22736"/>
    <w:rsid w:val="00E2764E"/>
    <w:rsid w:val="00E32FD7"/>
    <w:rsid w:val="00E348FE"/>
    <w:rsid w:val="00E412FD"/>
    <w:rsid w:val="00E42C12"/>
    <w:rsid w:val="00E43851"/>
    <w:rsid w:val="00E50C3F"/>
    <w:rsid w:val="00E5646D"/>
    <w:rsid w:val="00E71595"/>
    <w:rsid w:val="00E74E32"/>
    <w:rsid w:val="00E81BF9"/>
    <w:rsid w:val="00E84466"/>
    <w:rsid w:val="00E855CA"/>
    <w:rsid w:val="00EB4FA3"/>
    <w:rsid w:val="00EB77F5"/>
    <w:rsid w:val="00ED4616"/>
    <w:rsid w:val="00ED5B7D"/>
    <w:rsid w:val="00EE7D7C"/>
    <w:rsid w:val="00EF2CB8"/>
    <w:rsid w:val="00EF366B"/>
    <w:rsid w:val="00EF4B4E"/>
    <w:rsid w:val="00F06166"/>
    <w:rsid w:val="00F10DFC"/>
    <w:rsid w:val="00F171D1"/>
    <w:rsid w:val="00F20362"/>
    <w:rsid w:val="00F25D98"/>
    <w:rsid w:val="00F27894"/>
    <w:rsid w:val="00F300FB"/>
    <w:rsid w:val="00F44A0B"/>
    <w:rsid w:val="00F45FF4"/>
    <w:rsid w:val="00F5389E"/>
    <w:rsid w:val="00F545AC"/>
    <w:rsid w:val="00F56BA7"/>
    <w:rsid w:val="00F610C3"/>
    <w:rsid w:val="00F65CCD"/>
    <w:rsid w:val="00F66359"/>
    <w:rsid w:val="00F81736"/>
    <w:rsid w:val="00F82DC1"/>
    <w:rsid w:val="00F9205A"/>
    <w:rsid w:val="00F92762"/>
    <w:rsid w:val="00F946A3"/>
    <w:rsid w:val="00F95B00"/>
    <w:rsid w:val="00F95E21"/>
    <w:rsid w:val="00FA1AAA"/>
    <w:rsid w:val="00FB6386"/>
    <w:rsid w:val="00FC77DE"/>
    <w:rsid w:val="00FE0706"/>
    <w:rsid w:val="00FE3460"/>
    <w:rsid w:val="00FE4987"/>
    <w:rsid w:val="00FE5CCF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Kop1">
    <w:name w:val="heading 1"/>
    <w:next w:val="Standaard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Kop2">
    <w:name w:val="heading 2"/>
    <w:basedOn w:val="Kop1"/>
    <w:next w:val="Standaard"/>
    <w:link w:val="Kop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Kop3">
    <w:name w:val="heading 3"/>
    <w:basedOn w:val="Kop2"/>
    <w:next w:val="Standaard"/>
    <w:qFormat/>
    <w:pPr>
      <w:spacing w:before="120"/>
      <w:outlineLvl w:val="2"/>
    </w:pPr>
    <w:rPr>
      <w:sz w:val="28"/>
    </w:rPr>
  </w:style>
  <w:style w:type="paragraph" w:styleId="Kop4">
    <w:name w:val="heading 4"/>
    <w:basedOn w:val="Kop3"/>
    <w:next w:val="Standaard"/>
    <w:qFormat/>
    <w:pPr>
      <w:ind w:left="1418" w:hanging="1418"/>
      <w:outlineLvl w:val="3"/>
    </w:pPr>
    <w:rPr>
      <w:sz w:val="24"/>
    </w:rPr>
  </w:style>
  <w:style w:type="paragraph" w:styleId="Kop5">
    <w:name w:val="heading 5"/>
    <w:basedOn w:val="Kop4"/>
    <w:next w:val="Standaard"/>
    <w:qFormat/>
    <w:pPr>
      <w:ind w:left="1701" w:hanging="1701"/>
      <w:outlineLvl w:val="4"/>
    </w:pPr>
    <w:rPr>
      <w:sz w:val="22"/>
    </w:rPr>
  </w:style>
  <w:style w:type="paragraph" w:styleId="Kop6">
    <w:name w:val="heading 6"/>
    <w:basedOn w:val="H6"/>
    <w:next w:val="Standaard"/>
    <w:qFormat/>
    <w:pPr>
      <w:outlineLvl w:val="5"/>
    </w:pPr>
  </w:style>
  <w:style w:type="paragraph" w:styleId="Kop7">
    <w:name w:val="heading 7"/>
    <w:basedOn w:val="H6"/>
    <w:next w:val="Standaard"/>
    <w:qFormat/>
    <w:pPr>
      <w:outlineLvl w:val="6"/>
    </w:pPr>
  </w:style>
  <w:style w:type="paragraph" w:styleId="Kop8">
    <w:name w:val="heading 8"/>
    <w:basedOn w:val="Kop1"/>
    <w:next w:val="Standaard"/>
    <w:qFormat/>
    <w:pPr>
      <w:ind w:left="0" w:firstLine="0"/>
      <w:outlineLvl w:val="7"/>
    </w:pPr>
  </w:style>
  <w:style w:type="paragraph" w:styleId="Kop9">
    <w:name w:val="heading 9"/>
    <w:basedOn w:val="Kop8"/>
    <w:next w:val="Standaard"/>
    <w:qFormat/>
    <w:pPr>
      <w:outlineLvl w:val="8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Inhopg8">
    <w:name w:val="toc 8"/>
    <w:basedOn w:val="Inhopg1"/>
    <w:semiHidden/>
    <w:pPr>
      <w:spacing w:before="180"/>
      <w:ind w:left="2693" w:hanging="2693"/>
    </w:pPr>
    <w:rPr>
      <w:b/>
    </w:rPr>
  </w:style>
  <w:style w:type="paragraph" w:styleId="Inhopg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Inhopg5">
    <w:name w:val="toc 5"/>
    <w:basedOn w:val="Inhopg4"/>
    <w:semiHidden/>
    <w:pPr>
      <w:ind w:left="1701" w:hanging="1701"/>
    </w:pPr>
  </w:style>
  <w:style w:type="paragraph" w:styleId="Inhopg4">
    <w:name w:val="toc 4"/>
    <w:basedOn w:val="Inhopg3"/>
    <w:semiHidden/>
    <w:pPr>
      <w:ind w:left="1418" w:hanging="1418"/>
    </w:pPr>
  </w:style>
  <w:style w:type="paragraph" w:styleId="Inhopg3">
    <w:name w:val="toc 3"/>
    <w:basedOn w:val="Inhopg2"/>
    <w:semiHidden/>
    <w:pPr>
      <w:ind w:left="1134" w:hanging="1134"/>
    </w:pPr>
  </w:style>
  <w:style w:type="paragraph" w:styleId="Inhopg2">
    <w:name w:val="toc 2"/>
    <w:basedOn w:val="Inhopg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Standaard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Kop1"/>
    <w:next w:val="Standaard"/>
    <w:pPr>
      <w:outlineLvl w:val="9"/>
    </w:pPr>
  </w:style>
  <w:style w:type="paragraph" w:styleId="Lijstnummering2">
    <w:name w:val="List Number 2"/>
    <w:basedOn w:val="Lijstnummering"/>
    <w:pPr>
      <w:ind w:left="851"/>
    </w:pPr>
  </w:style>
  <w:style w:type="paragraph" w:styleId="Koptekst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Voetnootmarkering">
    <w:name w:val="footnote reference"/>
    <w:semiHidden/>
    <w:rPr>
      <w:b/>
      <w:position w:val="6"/>
      <w:sz w:val="16"/>
    </w:rPr>
  </w:style>
  <w:style w:type="paragraph" w:styleId="Voetnoottekst">
    <w:name w:val="footnote text"/>
    <w:basedOn w:val="Standaard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Standaard"/>
    <w:link w:val="NOChar"/>
    <w:qFormat/>
    <w:pPr>
      <w:keepLines/>
      <w:ind w:left="1135" w:hanging="851"/>
    </w:pPr>
  </w:style>
  <w:style w:type="paragraph" w:styleId="Inhopg9">
    <w:name w:val="toc 9"/>
    <w:basedOn w:val="Inhopg8"/>
    <w:semiHidden/>
    <w:pPr>
      <w:ind w:left="1418" w:hanging="1418"/>
    </w:pPr>
  </w:style>
  <w:style w:type="paragraph" w:customStyle="1" w:styleId="EX">
    <w:name w:val="EX"/>
    <w:basedOn w:val="Standaard"/>
    <w:pPr>
      <w:keepLines/>
      <w:ind w:left="1702" w:hanging="1418"/>
    </w:pPr>
  </w:style>
  <w:style w:type="paragraph" w:customStyle="1" w:styleId="FP">
    <w:name w:val="FP"/>
    <w:basedOn w:val="Standaard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Inhopg6">
    <w:name w:val="toc 6"/>
    <w:basedOn w:val="Inhopg5"/>
    <w:next w:val="Standaard"/>
    <w:semiHidden/>
    <w:pPr>
      <w:ind w:left="1985" w:hanging="1985"/>
    </w:pPr>
  </w:style>
  <w:style w:type="paragraph" w:styleId="Inhopg7">
    <w:name w:val="toc 7"/>
    <w:basedOn w:val="Inhopg6"/>
    <w:next w:val="Standaard"/>
    <w:semiHidden/>
    <w:pPr>
      <w:ind w:left="2268" w:hanging="2268"/>
    </w:pPr>
  </w:style>
  <w:style w:type="paragraph" w:styleId="Lijstopsomteken2">
    <w:name w:val="List Bullet 2"/>
    <w:basedOn w:val="Lijstopsomteken"/>
    <w:pPr>
      <w:ind w:left="851"/>
    </w:pPr>
  </w:style>
  <w:style w:type="paragraph" w:styleId="Lijstopsomteken3">
    <w:name w:val="List Bullet 3"/>
    <w:basedOn w:val="Lijstopsomteken2"/>
    <w:pPr>
      <w:ind w:left="1135"/>
    </w:pPr>
  </w:style>
  <w:style w:type="paragraph" w:styleId="Lijstnummering">
    <w:name w:val="List Number"/>
    <w:basedOn w:val="Lijst"/>
  </w:style>
  <w:style w:type="paragraph" w:customStyle="1" w:styleId="EQ">
    <w:name w:val="EQ"/>
    <w:basedOn w:val="Standaard"/>
    <w:next w:val="Standaar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ard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Kop5"/>
    <w:next w:val="Standaar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Standaar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jst2">
    <w:name w:val="List 2"/>
    <w:basedOn w:val="Lij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jst3">
    <w:name w:val="List 3"/>
    <w:basedOn w:val="Lijst2"/>
    <w:pPr>
      <w:ind w:left="1135"/>
    </w:pPr>
  </w:style>
  <w:style w:type="paragraph" w:styleId="Lijst4">
    <w:name w:val="List 4"/>
    <w:basedOn w:val="Lijst3"/>
    <w:pPr>
      <w:ind w:left="1418"/>
    </w:pPr>
  </w:style>
  <w:style w:type="paragraph" w:styleId="Lijst5">
    <w:name w:val="List 5"/>
    <w:basedOn w:val="Lij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jst">
    <w:name w:val="List"/>
    <w:basedOn w:val="Standaard"/>
    <w:pPr>
      <w:ind w:left="568" w:hanging="284"/>
    </w:pPr>
  </w:style>
  <w:style w:type="paragraph" w:styleId="Lijstopsomteken">
    <w:name w:val="List Bullet"/>
    <w:basedOn w:val="Lijst"/>
  </w:style>
  <w:style w:type="paragraph" w:styleId="Lijstopsomteken4">
    <w:name w:val="List Bullet 4"/>
    <w:basedOn w:val="Lijstopsomteken3"/>
    <w:pPr>
      <w:ind w:left="1418"/>
    </w:pPr>
  </w:style>
  <w:style w:type="paragraph" w:styleId="Lijstopsomteken5">
    <w:name w:val="List Bullet 5"/>
    <w:basedOn w:val="Lijstopsomteken4"/>
    <w:pPr>
      <w:ind w:left="1702"/>
    </w:pPr>
  </w:style>
  <w:style w:type="paragraph" w:customStyle="1" w:styleId="B1">
    <w:name w:val="B1"/>
    <w:basedOn w:val="Lijst"/>
    <w:link w:val="B1Char"/>
    <w:qFormat/>
  </w:style>
  <w:style w:type="paragraph" w:customStyle="1" w:styleId="B2">
    <w:name w:val="B2"/>
    <w:basedOn w:val="Lijst2"/>
  </w:style>
  <w:style w:type="paragraph" w:customStyle="1" w:styleId="B3">
    <w:name w:val="B3"/>
    <w:basedOn w:val="Lijst3"/>
  </w:style>
  <w:style w:type="paragraph" w:customStyle="1" w:styleId="B4">
    <w:name w:val="B4"/>
    <w:basedOn w:val="Lijst4"/>
  </w:style>
  <w:style w:type="paragraph" w:customStyle="1" w:styleId="B5">
    <w:name w:val="B5"/>
    <w:basedOn w:val="Lijst5"/>
  </w:style>
  <w:style w:type="paragraph" w:styleId="Voettekst">
    <w:name w:val="footer"/>
    <w:basedOn w:val="Koptekst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Verwijzingopmerking">
    <w:name w:val="annotation reference"/>
    <w:semiHidden/>
    <w:rPr>
      <w:sz w:val="16"/>
    </w:rPr>
  </w:style>
  <w:style w:type="paragraph" w:styleId="Tekstopmerking">
    <w:name w:val="annotation text"/>
    <w:basedOn w:val="Standaard"/>
    <w:semiHidden/>
  </w:style>
  <w:style w:type="character" w:styleId="GevolgdeHyperlink">
    <w:name w:val="FollowedHyperlink"/>
    <w:rPr>
      <w:color w:val="800080"/>
      <w:u w:val="single"/>
    </w:rPr>
  </w:style>
  <w:style w:type="paragraph" w:styleId="Ballontekst">
    <w:name w:val="Balloon Text"/>
    <w:basedOn w:val="Standaard"/>
    <w:semiHidden/>
    <w:rPr>
      <w:rFonts w:ascii="Tahoma" w:hAnsi="Tahoma" w:cs="Tahoma"/>
      <w:sz w:val="16"/>
      <w:szCs w:val="16"/>
    </w:rPr>
  </w:style>
  <w:style w:type="paragraph" w:styleId="Onderwerpvanopmerking">
    <w:name w:val="annotation subject"/>
    <w:basedOn w:val="Tekstopmerking"/>
    <w:next w:val="Tekstopmerking"/>
    <w:semiHidden/>
    <w:rPr>
      <w:b/>
      <w:bCs/>
    </w:rPr>
  </w:style>
  <w:style w:type="paragraph" w:styleId="Documentstructuur">
    <w:name w:val="Document Map"/>
    <w:basedOn w:val="Standaard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Kop2Char">
    <w:name w:val="Kop 2 Char"/>
    <w:link w:val="Kop2"/>
    <w:rsid w:val="000746A2"/>
    <w:rPr>
      <w:rFonts w:ascii="Arial" w:hAnsi="Arial"/>
      <w:sz w:val="32"/>
      <w:lang w:eastAsia="en-US"/>
    </w:rPr>
  </w:style>
  <w:style w:type="character" w:customStyle="1" w:styleId="B1Char">
    <w:name w:val="B1 Char"/>
    <w:link w:val="B1"/>
    <w:locked/>
    <w:rsid w:val="000746A2"/>
    <w:rPr>
      <w:rFonts w:ascii="Times New Roman" w:hAnsi="Times New Roman"/>
      <w:lang w:eastAsia="en-US"/>
    </w:rPr>
  </w:style>
  <w:style w:type="character" w:customStyle="1" w:styleId="NOChar">
    <w:name w:val="NO Char"/>
    <w:link w:val="NO"/>
    <w:locked/>
    <w:rsid w:val="000746A2"/>
    <w:rPr>
      <w:rFonts w:ascii="Times New Roman" w:hAnsi="Times New Roman"/>
      <w:lang w:eastAsia="en-US"/>
    </w:rPr>
  </w:style>
  <w:style w:type="paragraph" w:styleId="Revisie">
    <w:name w:val="Revision"/>
    <w:hidden/>
    <w:uiPriority w:val="99"/>
    <w:semiHidden/>
    <w:rsid w:val="000C25BD"/>
    <w:rPr>
      <w:rFonts w:ascii="Times New Roman" w:hAnsi="Times New Roman"/>
      <w:lang w:eastAsia="en-US"/>
    </w:rPr>
  </w:style>
  <w:style w:type="character" w:customStyle="1" w:styleId="THChar">
    <w:name w:val="TH Char"/>
    <w:link w:val="TH"/>
    <w:qFormat/>
    <w:rsid w:val="00F82DC1"/>
    <w:rPr>
      <w:rFonts w:ascii="Arial" w:hAnsi="Arial"/>
      <w:b/>
      <w:lang w:eastAsia="en-US"/>
    </w:rPr>
  </w:style>
  <w:style w:type="character" w:customStyle="1" w:styleId="TFChar">
    <w:name w:val="TF Char"/>
    <w:link w:val="TF"/>
    <w:qFormat/>
    <w:locked/>
    <w:rsid w:val="00F82DC1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1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1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-tekening1.vsd"/><Relationship Id="rId12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-tekening3.vsd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-tekening2.vsd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2</Pages>
  <Words>363</Words>
  <Characters>2002</Characters>
  <Application>Microsoft Office Word</Application>
  <DocSecurity>0</DocSecurity>
  <Lines>16</Lines>
  <Paragraphs>4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23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Kees Verweij 11-04-2025</cp:lastModifiedBy>
  <cp:revision>2</cp:revision>
  <cp:lastPrinted>1899-12-31T23:00:00Z</cp:lastPrinted>
  <dcterms:created xsi:type="dcterms:W3CDTF">2025-10-15T04:39:00Z</dcterms:created>
  <dcterms:modified xsi:type="dcterms:W3CDTF">2025-10-15T04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